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725" y="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microsoft.com/office/2016/11/relationships/changesInfo" Target="changesInfos/changesInfo1.xml"/><Relationship Id="rId4" Type="http://schemas.openxmlformats.org/officeDocument/2006/relationships/slide" Target="slides/slide3.xml"/><Relationship Id="rId9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德厚 钱" userId="5963fd2496bb2090" providerId="LiveId" clId="{4D3193EC-15F3-45B0-8AC6-85B540A5DE2A}"/>
    <pc:docChg chg="addSld modSld">
      <pc:chgData name="德厚 钱" userId="5963fd2496bb2090" providerId="LiveId" clId="{4D3193EC-15F3-45B0-8AC6-85B540A5DE2A}" dt="2019-09-03T16:16:22.203" v="198" actId="1076"/>
      <pc:docMkLst>
        <pc:docMk/>
      </pc:docMkLst>
      <pc:sldChg chg="addSp delSp modSp add">
        <pc:chgData name="德厚 钱" userId="5963fd2496bb2090" providerId="LiveId" clId="{4D3193EC-15F3-45B0-8AC6-85B540A5DE2A}" dt="2019-09-03T16:16:22.203" v="198" actId="1076"/>
        <pc:sldMkLst>
          <pc:docMk/>
          <pc:sldMk cId="33394226" sldId="256"/>
        </pc:sldMkLst>
        <pc:spChg chg="del">
          <ac:chgData name="德厚 钱" userId="5963fd2496bb2090" providerId="LiveId" clId="{4D3193EC-15F3-45B0-8AC6-85B540A5DE2A}" dt="2019-09-03T16:01:23.063" v="1"/>
          <ac:spMkLst>
            <pc:docMk/>
            <pc:sldMk cId="33394226" sldId="256"/>
            <ac:spMk id="2" creationId="{1CC638FF-ED7C-41B2-90DE-52C1EBE74AEE}"/>
          </ac:spMkLst>
        </pc:spChg>
        <pc:spChg chg="del">
          <ac:chgData name="德厚 钱" userId="5963fd2496bb2090" providerId="LiveId" clId="{4D3193EC-15F3-45B0-8AC6-85B540A5DE2A}" dt="2019-09-03T16:01:23.063" v="1"/>
          <ac:spMkLst>
            <pc:docMk/>
            <pc:sldMk cId="33394226" sldId="256"/>
            <ac:spMk id="3" creationId="{C9930FD3-ABA3-4D24-B834-51EBFBEB9C7B}"/>
          </ac:spMkLst>
        </pc:spChg>
        <pc:spChg chg="add mod">
          <ac:chgData name="德厚 钱" userId="5963fd2496bb2090" providerId="LiveId" clId="{4D3193EC-15F3-45B0-8AC6-85B540A5DE2A}" dt="2019-09-03T16:15:08.186" v="166" actId="1076"/>
          <ac:spMkLst>
            <pc:docMk/>
            <pc:sldMk cId="33394226" sldId="256"/>
            <ac:spMk id="4" creationId="{636C965F-B3A4-4718-BD46-6C97A641E296}"/>
          </ac:spMkLst>
        </pc:spChg>
        <pc:spChg chg="add mod">
          <ac:chgData name="德厚 钱" userId="5963fd2496bb2090" providerId="LiveId" clId="{4D3193EC-15F3-45B0-8AC6-85B540A5DE2A}" dt="2019-09-03T16:15:15.595" v="168" actId="1076"/>
          <ac:spMkLst>
            <pc:docMk/>
            <pc:sldMk cId="33394226" sldId="256"/>
            <ac:spMk id="5" creationId="{C77F15C8-DC0D-44BE-85FC-1DBA2245CD7D}"/>
          </ac:spMkLst>
        </pc:spChg>
        <pc:spChg chg="add mod">
          <ac:chgData name="德厚 钱" userId="5963fd2496bb2090" providerId="LiveId" clId="{4D3193EC-15F3-45B0-8AC6-85B540A5DE2A}" dt="2019-09-03T16:16:22.203" v="198" actId="1076"/>
          <ac:spMkLst>
            <pc:docMk/>
            <pc:sldMk cId="33394226" sldId="256"/>
            <ac:spMk id="6" creationId="{59F35935-AA75-436B-9F88-F8EAE100FD36}"/>
          </ac:spMkLst>
        </pc:spChg>
      </pc:sldChg>
    </pc:docChg>
  </pc:docChgLst>
  <pc:docChgLst>
    <pc:chgData name="钱 德厚" userId="5963fd2496bb2090" providerId="LiveId" clId="{BCA4A388-E30A-427B-842F-A785008C2D90}"/>
    <pc:docChg chg="undo custSel addSld delSld modSld">
      <pc:chgData name="钱 德厚" userId="5963fd2496bb2090" providerId="LiveId" clId="{BCA4A388-E30A-427B-842F-A785008C2D90}" dt="2019-09-09T09:52:32.442" v="1509" actId="1076"/>
      <pc:docMkLst>
        <pc:docMk/>
      </pc:docMkLst>
      <pc:sldChg chg="addSp delSp modSp">
        <pc:chgData name="钱 德厚" userId="5963fd2496bb2090" providerId="LiveId" clId="{BCA4A388-E30A-427B-842F-A785008C2D90}" dt="2019-09-09T07:38:32.666" v="266" actId="1076"/>
        <pc:sldMkLst>
          <pc:docMk/>
          <pc:sldMk cId="33394226" sldId="256"/>
        </pc:sldMkLst>
        <pc:spChg chg="mod">
          <ac:chgData name="钱 德厚" userId="5963fd2496bb2090" providerId="LiveId" clId="{BCA4A388-E30A-427B-842F-A785008C2D90}" dt="2019-09-09T07:16:50.178" v="2" actId="403"/>
          <ac:spMkLst>
            <pc:docMk/>
            <pc:sldMk cId="33394226" sldId="256"/>
            <ac:spMk id="4" creationId="{636C965F-B3A4-4718-BD46-6C97A641E296}"/>
          </ac:spMkLst>
        </pc:spChg>
        <pc:spChg chg="mod">
          <ac:chgData name="钱 德厚" userId="5963fd2496bb2090" providerId="LiveId" clId="{BCA4A388-E30A-427B-842F-A785008C2D90}" dt="2019-09-09T07:38:32.666" v="266" actId="1076"/>
          <ac:spMkLst>
            <pc:docMk/>
            <pc:sldMk cId="33394226" sldId="256"/>
            <ac:spMk id="5" creationId="{C77F15C8-DC0D-44BE-85FC-1DBA2245CD7D}"/>
          </ac:spMkLst>
        </pc:spChg>
        <pc:spChg chg="mod">
          <ac:chgData name="钱 德厚" userId="5963fd2496bb2090" providerId="LiveId" clId="{BCA4A388-E30A-427B-842F-A785008C2D90}" dt="2019-09-09T07:26:58.750" v="107" actId="20577"/>
          <ac:spMkLst>
            <pc:docMk/>
            <pc:sldMk cId="33394226" sldId="256"/>
            <ac:spMk id="6" creationId="{59F35935-AA75-436B-9F88-F8EAE100FD36}"/>
          </ac:spMkLst>
        </pc:spChg>
        <pc:spChg chg="add mod">
          <ac:chgData name="钱 德厚" userId="5963fd2496bb2090" providerId="LiveId" clId="{BCA4A388-E30A-427B-842F-A785008C2D90}" dt="2019-09-09T07:26:08.374" v="50" actId="1076"/>
          <ac:spMkLst>
            <pc:docMk/>
            <pc:sldMk cId="33394226" sldId="256"/>
            <ac:spMk id="7" creationId="{2402D6C3-1EDA-4E95-8665-E56E3F58A234}"/>
          </ac:spMkLst>
        </pc:spChg>
        <pc:spChg chg="add mod">
          <ac:chgData name="钱 德厚" userId="5963fd2496bb2090" providerId="LiveId" clId="{BCA4A388-E30A-427B-842F-A785008C2D90}" dt="2019-09-09T07:32:58.999" v="191" actId="20577"/>
          <ac:spMkLst>
            <pc:docMk/>
            <pc:sldMk cId="33394226" sldId="256"/>
            <ac:spMk id="9" creationId="{DD7CF988-A92A-4661-80D7-979626FD8A46}"/>
          </ac:spMkLst>
        </pc:spChg>
        <pc:spChg chg="add mod">
          <ac:chgData name="钱 德厚" userId="5963fd2496bb2090" providerId="LiveId" clId="{BCA4A388-E30A-427B-842F-A785008C2D90}" dt="2019-09-09T07:27:48.050" v="117" actId="693"/>
          <ac:spMkLst>
            <pc:docMk/>
            <pc:sldMk cId="33394226" sldId="256"/>
            <ac:spMk id="10" creationId="{21243AD1-28EF-409F-8AA0-83BB86B3B8F1}"/>
          </ac:spMkLst>
        </pc:spChg>
        <pc:spChg chg="add mod">
          <ac:chgData name="钱 德厚" userId="5963fd2496bb2090" providerId="LiveId" clId="{BCA4A388-E30A-427B-842F-A785008C2D90}" dt="2019-09-09T07:29:30.921" v="143" actId="1076"/>
          <ac:spMkLst>
            <pc:docMk/>
            <pc:sldMk cId="33394226" sldId="256"/>
            <ac:spMk id="14" creationId="{0828892E-FAB3-4091-9166-6CCC00F32494}"/>
          </ac:spMkLst>
        </pc:spChg>
        <pc:spChg chg="add mod">
          <ac:chgData name="钱 德厚" userId="5963fd2496bb2090" providerId="LiveId" clId="{BCA4A388-E30A-427B-842F-A785008C2D90}" dt="2019-09-09T07:38:32.666" v="266" actId="1076"/>
          <ac:spMkLst>
            <pc:docMk/>
            <pc:sldMk cId="33394226" sldId="256"/>
            <ac:spMk id="17" creationId="{3E403482-61D7-4AB1-8D55-C2CE3605B6F6}"/>
          </ac:spMkLst>
        </pc:spChg>
        <pc:spChg chg="add mod">
          <ac:chgData name="钱 德厚" userId="5963fd2496bb2090" providerId="LiveId" clId="{BCA4A388-E30A-427B-842F-A785008C2D90}" dt="2019-09-09T07:33:55.112" v="208" actId="1076"/>
          <ac:spMkLst>
            <pc:docMk/>
            <pc:sldMk cId="33394226" sldId="256"/>
            <ac:spMk id="18" creationId="{6E0E8250-32E2-4EB4-A0F9-9FFEC1CF3A85}"/>
          </ac:spMkLst>
        </pc:spChg>
        <pc:spChg chg="add del mod">
          <ac:chgData name="钱 德厚" userId="5963fd2496bb2090" providerId="LiveId" clId="{BCA4A388-E30A-427B-842F-A785008C2D90}" dt="2019-09-09T07:38:28.265" v="265" actId="478"/>
          <ac:spMkLst>
            <pc:docMk/>
            <pc:sldMk cId="33394226" sldId="256"/>
            <ac:spMk id="19" creationId="{8888A389-2602-4D7C-992A-0F8FF2FC05B7}"/>
          </ac:spMkLst>
        </pc:spChg>
        <pc:spChg chg="add del mod">
          <ac:chgData name="钱 德厚" userId="5963fd2496bb2090" providerId="LiveId" clId="{BCA4A388-E30A-427B-842F-A785008C2D90}" dt="2019-09-09T07:38:00.130" v="254"/>
          <ac:spMkLst>
            <pc:docMk/>
            <pc:sldMk cId="33394226" sldId="256"/>
            <ac:spMk id="20" creationId="{ECFA7063-5A83-4344-8CE8-16A685CDC464}"/>
          </ac:spMkLst>
        </pc:spChg>
        <pc:spChg chg="add del mod">
          <ac:chgData name="钱 德厚" userId="5963fd2496bb2090" providerId="LiveId" clId="{BCA4A388-E30A-427B-842F-A785008C2D90}" dt="2019-09-09T07:38:28.265" v="265" actId="478"/>
          <ac:spMkLst>
            <pc:docMk/>
            <pc:sldMk cId="33394226" sldId="256"/>
            <ac:spMk id="21" creationId="{CE8FD393-891C-4828-9623-C9FE4B63A8B0}"/>
          </ac:spMkLst>
        </pc:spChg>
        <pc:spChg chg="add del mod">
          <ac:chgData name="钱 德厚" userId="5963fd2496bb2090" providerId="LiveId" clId="{BCA4A388-E30A-427B-842F-A785008C2D90}" dt="2019-09-09T07:38:28.265" v="265" actId="478"/>
          <ac:spMkLst>
            <pc:docMk/>
            <pc:sldMk cId="33394226" sldId="256"/>
            <ac:spMk id="22" creationId="{4CB45548-527B-4DCB-ABA7-C7D78AC4F465}"/>
          </ac:spMkLst>
        </pc:spChg>
        <pc:cxnChg chg="add mod">
          <ac:chgData name="钱 德厚" userId="5963fd2496bb2090" providerId="LiveId" clId="{BCA4A388-E30A-427B-842F-A785008C2D90}" dt="2019-09-09T07:26:00.748" v="49" actId="1076"/>
          <ac:cxnSpMkLst>
            <pc:docMk/>
            <pc:sldMk cId="33394226" sldId="256"/>
            <ac:cxnSpMk id="3" creationId="{87933B3F-0C69-4BBB-BD22-CE6AE8A12DED}"/>
          </ac:cxnSpMkLst>
        </pc:cxnChg>
        <pc:cxnChg chg="add mod">
          <ac:chgData name="钱 德厚" userId="5963fd2496bb2090" providerId="LiveId" clId="{BCA4A388-E30A-427B-842F-A785008C2D90}" dt="2019-09-09T07:26:14.747" v="51" actId="1076"/>
          <ac:cxnSpMkLst>
            <pc:docMk/>
            <pc:sldMk cId="33394226" sldId="256"/>
            <ac:cxnSpMk id="8" creationId="{15184724-F385-4944-9426-427913AF5773}"/>
          </ac:cxnSpMkLst>
        </pc:cxnChg>
        <pc:cxnChg chg="add mod">
          <ac:chgData name="钱 德厚" userId="5963fd2496bb2090" providerId="LiveId" clId="{BCA4A388-E30A-427B-842F-A785008C2D90}" dt="2019-09-09T07:28:10.592" v="121" actId="1582"/>
          <ac:cxnSpMkLst>
            <pc:docMk/>
            <pc:sldMk cId="33394226" sldId="256"/>
            <ac:cxnSpMk id="12" creationId="{927BCCC4-90BB-4A20-8C10-83ECCF163FE6}"/>
          </ac:cxnSpMkLst>
        </pc:cxnChg>
        <pc:cxnChg chg="add mod">
          <ac:chgData name="钱 德厚" userId="5963fd2496bb2090" providerId="LiveId" clId="{BCA4A388-E30A-427B-842F-A785008C2D90}" dt="2019-09-09T07:29:57.731" v="154" actId="1036"/>
          <ac:cxnSpMkLst>
            <pc:docMk/>
            <pc:sldMk cId="33394226" sldId="256"/>
            <ac:cxnSpMk id="16" creationId="{5B4AE62C-503A-42BA-A249-007658E8B7EA}"/>
          </ac:cxnSpMkLst>
        </pc:cxnChg>
      </pc:sldChg>
      <pc:sldChg chg="addSp modSp add">
        <pc:chgData name="钱 德厚" userId="5963fd2496bb2090" providerId="LiveId" clId="{BCA4A388-E30A-427B-842F-A785008C2D90}" dt="2019-09-09T07:42:50.780" v="792" actId="1076"/>
        <pc:sldMkLst>
          <pc:docMk/>
          <pc:sldMk cId="1854854429" sldId="257"/>
        </pc:sldMkLst>
        <pc:spChg chg="add mod">
          <ac:chgData name="钱 德厚" userId="5963fd2496bb2090" providerId="LiveId" clId="{BCA4A388-E30A-427B-842F-A785008C2D90}" dt="2019-09-09T07:36:42.190" v="236" actId="20577"/>
          <ac:spMkLst>
            <pc:docMk/>
            <pc:sldMk cId="1854854429" sldId="257"/>
            <ac:spMk id="5" creationId="{73230F8E-1EA5-4F12-AB83-A60C8CAF6999}"/>
          </ac:spMkLst>
        </pc:spChg>
        <pc:spChg chg="add mod">
          <ac:chgData name="钱 德厚" userId="5963fd2496bb2090" providerId="LiveId" clId="{BCA4A388-E30A-427B-842F-A785008C2D90}" dt="2019-09-09T07:42:50.780" v="792" actId="1076"/>
          <ac:spMkLst>
            <pc:docMk/>
            <pc:sldMk cId="1854854429" sldId="257"/>
            <ac:spMk id="7" creationId="{4E492E9B-557F-4BD7-B8CD-F6770D755AC9}"/>
          </ac:spMkLst>
        </pc:spChg>
        <pc:cxnChg chg="add mod">
          <ac:chgData name="钱 德厚" userId="5963fd2496bb2090" providerId="LiveId" clId="{BCA4A388-E30A-427B-842F-A785008C2D90}" dt="2019-09-09T07:36:46.629" v="237" actId="14100"/>
          <ac:cxnSpMkLst>
            <pc:docMk/>
            <pc:sldMk cId="1854854429" sldId="257"/>
            <ac:cxnSpMk id="3" creationId="{A5F3CAE1-95D5-49DC-BB8E-CDD1B49BE9D7}"/>
          </ac:cxnSpMkLst>
        </pc:cxnChg>
      </pc:sldChg>
      <pc:sldChg chg="addSp modSp add">
        <pc:chgData name="钱 德厚" userId="5963fd2496bb2090" providerId="LiveId" clId="{BCA4A388-E30A-427B-842F-A785008C2D90}" dt="2019-09-09T09:17:58.618" v="1325"/>
        <pc:sldMkLst>
          <pc:docMk/>
          <pc:sldMk cId="3053751667" sldId="258"/>
        </pc:sldMkLst>
        <pc:spChg chg="add mod">
          <ac:chgData name="钱 德厚" userId="5963fd2496bb2090" providerId="LiveId" clId="{BCA4A388-E30A-427B-842F-A785008C2D90}" dt="2019-09-09T08:47:46.572" v="1138" actId="20577"/>
          <ac:spMkLst>
            <pc:docMk/>
            <pc:sldMk cId="3053751667" sldId="258"/>
            <ac:spMk id="2" creationId="{F69E2E95-9163-48D9-8A67-50CE61AF2FEF}"/>
          </ac:spMkLst>
        </pc:spChg>
        <pc:spChg chg="add mod">
          <ac:chgData name="钱 德厚" userId="5963fd2496bb2090" providerId="LiveId" clId="{BCA4A388-E30A-427B-842F-A785008C2D90}" dt="2019-09-09T08:35:36.653" v="805" actId="207"/>
          <ac:spMkLst>
            <pc:docMk/>
            <pc:sldMk cId="3053751667" sldId="258"/>
            <ac:spMk id="4" creationId="{24E0283A-88C2-46BC-AF05-60BDAAE7188B}"/>
          </ac:spMkLst>
        </pc:spChg>
        <pc:spChg chg="add mod">
          <ac:chgData name="钱 德厚" userId="5963fd2496bb2090" providerId="LiveId" clId="{BCA4A388-E30A-427B-842F-A785008C2D90}" dt="2019-09-09T08:36:29.777" v="902" actId="403"/>
          <ac:spMkLst>
            <pc:docMk/>
            <pc:sldMk cId="3053751667" sldId="258"/>
            <ac:spMk id="5" creationId="{B6DB5933-60B6-4CEB-B9DE-C0FE4D7D0190}"/>
          </ac:spMkLst>
        </pc:spChg>
        <pc:spChg chg="add mod">
          <ac:chgData name="钱 德厚" userId="5963fd2496bb2090" providerId="LiveId" clId="{BCA4A388-E30A-427B-842F-A785008C2D90}" dt="2019-09-09T08:51:21.942" v="1216" actId="1076"/>
          <ac:spMkLst>
            <pc:docMk/>
            <pc:sldMk cId="3053751667" sldId="258"/>
            <ac:spMk id="6" creationId="{7BB3D465-06B5-46BD-82F2-06AF543C321D}"/>
          </ac:spMkLst>
        </pc:spChg>
        <pc:spChg chg="add mod">
          <ac:chgData name="钱 德厚" userId="5963fd2496bb2090" providerId="LiveId" clId="{BCA4A388-E30A-427B-842F-A785008C2D90}" dt="2019-09-09T08:47:57.278" v="1139" actId="1076"/>
          <ac:spMkLst>
            <pc:docMk/>
            <pc:sldMk cId="3053751667" sldId="258"/>
            <ac:spMk id="7" creationId="{55A0E14A-5528-4E11-A931-91C2BB19D807}"/>
          </ac:spMkLst>
        </pc:spChg>
        <pc:spChg chg="add mod">
          <ac:chgData name="钱 德厚" userId="5963fd2496bb2090" providerId="LiveId" clId="{BCA4A388-E30A-427B-842F-A785008C2D90}" dt="2019-09-09T08:47:57.278" v="1139" actId="1076"/>
          <ac:spMkLst>
            <pc:docMk/>
            <pc:sldMk cId="3053751667" sldId="258"/>
            <ac:spMk id="8" creationId="{A57ABBF6-6C08-4096-955D-BE514017295F}"/>
          </ac:spMkLst>
        </pc:spChg>
        <pc:spChg chg="add mod">
          <ac:chgData name="钱 德厚" userId="5963fd2496bb2090" providerId="LiveId" clId="{BCA4A388-E30A-427B-842F-A785008C2D90}" dt="2019-09-09T09:17:58.618" v="1325"/>
          <ac:spMkLst>
            <pc:docMk/>
            <pc:sldMk cId="3053751667" sldId="258"/>
            <ac:spMk id="9" creationId="{6F2E9E68-5787-4642-AFF3-45B42B031126}"/>
          </ac:spMkLst>
        </pc:spChg>
        <pc:spChg chg="add mod">
          <ac:chgData name="钱 德厚" userId="5963fd2496bb2090" providerId="LiveId" clId="{BCA4A388-E30A-427B-842F-A785008C2D90}" dt="2019-09-09T09:02:03.580" v="1312" actId="1076"/>
          <ac:spMkLst>
            <pc:docMk/>
            <pc:sldMk cId="3053751667" sldId="258"/>
            <ac:spMk id="10" creationId="{EEBFF83F-4F41-494D-9072-190683D46EA5}"/>
          </ac:spMkLst>
        </pc:spChg>
        <pc:spChg chg="add mod">
          <ac:chgData name="钱 德厚" userId="5963fd2496bb2090" providerId="LiveId" clId="{BCA4A388-E30A-427B-842F-A785008C2D90}" dt="2019-09-09T09:02:15.277" v="1315" actId="1076"/>
          <ac:spMkLst>
            <pc:docMk/>
            <pc:sldMk cId="3053751667" sldId="258"/>
            <ac:spMk id="11" creationId="{FF404CAE-FE40-4E5D-8E5F-4D62C7B8C175}"/>
          </ac:spMkLst>
        </pc:spChg>
        <pc:cxnChg chg="add mod">
          <ac:chgData name="钱 德厚" userId="5963fd2496bb2090" providerId="LiveId" clId="{BCA4A388-E30A-427B-842F-A785008C2D90}" dt="2019-09-09T08:36:39.678" v="903" actId="14100"/>
          <ac:cxnSpMkLst>
            <pc:docMk/>
            <pc:sldMk cId="3053751667" sldId="258"/>
            <ac:cxnSpMk id="3" creationId="{8CF77E5F-FA7F-4E59-92DB-52BE1340E88B}"/>
          </ac:cxnSpMkLst>
        </pc:cxnChg>
      </pc:sldChg>
      <pc:sldChg chg="addSp modSp add">
        <pc:chgData name="钱 德厚" userId="5963fd2496bb2090" providerId="LiveId" clId="{BCA4A388-E30A-427B-842F-A785008C2D90}" dt="2019-09-09T09:52:32.442" v="1509" actId="1076"/>
        <pc:sldMkLst>
          <pc:docMk/>
          <pc:sldMk cId="2891807701" sldId="259"/>
        </pc:sldMkLst>
        <pc:graphicFrameChg chg="add mod">
          <ac:chgData name="钱 德厚" userId="5963fd2496bb2090" providerId="LiveId" clId="{BCA4A388-E30A-427B-842F-A785008C2D90}" dt="2019-09-09T09:52:32.442" v="1509" actId="1076"/>
          <ac:graphicFrameMkLst>
            <pc:docMk/>
            <pc:sldMk cId="2891807701" sldId="259"/>
            <ac:graphicFrameMk id="2" creationId="{CFCFD672-5491-40D2-B753-B218B0E545B7}"/>
          </ac:graphicFrameMkLst>
        </pc:graphicFrameChg>
      </pc:sldChg>
      <pc:sldChg chg="addSp delSp modSp add del">
        <pc:chgData name="钱 德厚" userId="5963fd2496bb2090" providerId="LiveId" clId="{BCA4A388-E30A-427B-842F-A785008C2D90}" dt="2019-09-09T09:51:24.627" v="1504" actId="2696"/>
        <pc:sldMkLst>
          <pc:docMk/>
          <pc:sldMk cId="4241319383" sldId="259"/>
        </pc:sldMkLst>
        <pc:spChg chg="add mod">
          <ac:chgData name="钱 德厚" userId="5963fd2496bb2090" providerId="LiveId" clId="{BCA4A388-E30A-427B-842F-A785008C2D90}" dt="2019-09-09T09:39:04.503" v="1456" actId="16959"/>
          <ac:spMkLst>
            <pc:docMk/>
            <pc:sldMk cId="4241319383" sldId="259"/>
            <ac:spMk id="2" creationId="{5783B7B9-2E28-4FDC-B817-458A4D5B359A}"/>
          </ac:spMkLst>
        </pc:spChg>
        <pc:spChg chg="add mod">
          <ac:chgData name="钱 德厚" userId="5963fd2496bb2090" providerId="LiveId" clId="{BCA4A388-E30A-427B-842F-A785008C2D90}" dt="2019-09-09T09:37:25.297" v="1431" actId="20577"/>
          <ac:spMkLst>
            <pc:docMk/>
            <pc:sldMk cId="4241319383" sldId="259"/>
            <ac:spMk id="3" creationId="{27F2484B-2F10-4CB5-BF76-59C912ECE03E}"/>
          </ac:spMkLst>
        </pc:spChg>
        <pc:spChg chg="add mod">
          <ac:chgData name="钱 德厚" userId="5963fd2496bb2090" providerId="LiveId" clId="{BCA4A388-E30A-427B-842F-A785008C2D90}" dt="2019-09-09T09:37:38.613" v="1440" actId="20577"/>
          <ac:spMkLst>
            <pc:docMk/>
            <pc:sldMk cId="4241319383" sldId="259"/>
            <ac:spMk id="4" creationId="{E6F09907-39CD-4986-B88B-5680FB7C7A70}"/>
          </ac:spMkLst>
        </pc:spChg>
        <pc:spChg chg="add del mod">
          <ac:chgData name="钱 德厚" userId="5963fd2496bb2090" providerId="LiveId" clId="{BCA4A388-E30A-427B-842F-A785008C2D90}" dt="2019-09-09T09:31:20.852" v="1331" actId="478"/>
          <ac:spMkLst>
            <pc:docMk/>
            <pc:sldMk cId="4241319383" sldId="259"/>
            <ac:spMk id="5" creationId="{4E0874A0-33D1-4571-9FBD-E147CAA75F50}"/>
          </ac:spMkLst>
        </pc:spChg>
        <pc:spChg chg="add mod">
          <ac:chgData name="钱 德厚" userId="5963fd2496bb2090" providerId="LiveId" clId="{BCA4A388-E30A-427B-842F-A785008C2D90}" dt="2019-09-09T09:46:57.070" v="1472" actId="20577"/>
          <ac:spMkLst>
            <pc:docMk/>
            <pc:sldMk cId="4241319383" sldId="259"/>
            <ac:spMk id="8" creationId="{956F7F2D-4860-4A07-A608-98EE416A60B2}"/>
          </ac:spMkLst>
        </pc:spChg>
        <pc:spChg chg="add del mod">
          <ac:chgData name="钱 德厚" userId="5963fd2496bb2090" providerId="LiveId" clId="{BCA4A388-E30A-427B-842F-A785008C2D90}" dt="2019-09-09T09:51:20.604" v="1503" actId="478"/>
          <ac:spMkLst>
            <pc:docMk/>
            <pc:sldMk cId="4241319383" sldId="259"/>
            <ac:spMk id="9" creationId="{FC4C4EF9-E3FE-4248-BCDB-9361EDEE1E01}"/>
          </ac:spMkLst>
        </pc:spChg>
        <pc:graphicFrameChg chg="add mod modGraphic">
          <ac:chgData name="钱 德厚" userId="5963fd2496bb2090" providerId="LiveId" clId="{BCA4A388-E30A-427B-842F-A785008C2D90}" dt="2019-09-09T09:36:29.566" v="1410" actId="16959"/>
          <ac:graphicFrameMkLst>
            <pc:docMk/>
            <pc:sldMk cId="4241319383" sldId="259"/>
            <ac:graphicFrameMk id="6" creationId="{3D86D926-5D01-4C1D-A475-26C32B6029E4}"/>
          </ac:graphicFrameMkLst>
        </pc:graphicFrame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99B1937-A5AB-45CA-A61C-5E51B8A7B6B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8E664647-C2C9-4C55-BD73-69A8944410B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BD32A8B-6CB6-4430-8CA8-B9C2DC4FFAF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3CED1C-8016-4F57-8D42-D3449EAE5BC9}" type="datetimeFigureOut">
              <a:rPr lang="zh-CN" altLang="en-US" smtClean="0"/>
              <a:t>2019/9/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15E5809-004A-4ABD-916F-148A4642B1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1C813F8-CE15-49A2-96E9-8FBA9195F6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6A1A64-500C-4A67-9FC7-D8E1CE56712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12098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74F8C93-FC18-4C4A-8CE6-6D40E613FD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DD6C7CB9-0514-4D1E-86AE-3AFE65D1BE5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9C62FDF-8237-48B4-92FC-04241F45A3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3CED1C-8016-4F57-8D42-D3449EAE5BC9}" type="datetimeFigureOut">
              <a:rPr lang="zh-CN" altLang="en-US" smtClean="0"/>
              <a:t>2019/9/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2CBA226-7DFA-413C-8148-9E91143BB6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07157C9-B93E-41AC-B8C9-555111F6DA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6A1A64-500C-4A67-9FC7-D8E1CE56712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283038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8A26CE4E-6579-40D9-9E8B-4121DE88C3A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68B09DB0-B7C6-4F92-9709-71911C7A19A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F79AD24-7434-40AC-BDC2-796BFC0D774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3CED1C-8016-4F57-8D42-D3449EAE5BC9}" type="datetimeFigureOut">
              <a:rPr lang="zh-CN" altLang="en-US" smtClean="0"/>
              <a:t>2019/9/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35FC277-7DB4-4B1C-86D8-2C67E9E2F6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E7F037D-0C7E-444D-B3D7-E9AA91EFDF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6A1A64-500C-4A67-9FC7-D8E1CE56712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4810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A6ABAB-D218-40B5-A9DB-949B8D3CEB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7CC9274-3D8A-4FFB-877C-BE5A7E779B4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3B0CC5D-11FD-4057-BC87-3404CB172B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3CED1C-8016-4F57-8D42-D3449EAE5BC9}" type="datetimeFigureOut">
              <a:rPr lang="zh-CN" altLang="en-US" smtClean="0"/>
              <a:t>2019/9/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57944A3-56DF-418D-8ACB-D48ACB88C6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066C9FB-1459-4611-AFA4-83CF79E23A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6A1A64-500C-4A67-9FC7-D8E1CE56712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33690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EB92019-FBE8-420E-9340-92372D08DA6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00BB2B1-C3B4-45C7-8E80-A1FD20D069E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94129B4-71B4-4252-B8C5-1382B410FF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3CED1C-8016-4F57-8D42-D3449EAE5BC9}" type="datetimeFigureOut">
              <a:rPr lang="zh-CN" altLang="en-US" smtClean="0"/>
              <a:t>2019/9/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84F3274-92C2-4C83-92A0-0F43655AA8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3AB629C-4F94-46AC-90C6-9DD923FFFD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6A1A64-500C-4A67-9FC7-D8E1CE56712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38998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BF48B85-8C1A-4F62-A57E-CD6DAEC32A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395ECC3-7847-4ABD-9CB2-E5388A9C992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3F7899E5-C94F-476B-AD4D-C94E56AB6A0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E6F68F4F-D8FE-486D-9F1E-E50E569BC7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3CED1C-8016-4F57-8D42-D3449EAE5BC9}" type="datetimeFigureOut">
              <a:rPr lang="zh-CN" altLang="en-US" smtClean="0"/>
              <a:t>2019/9/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E38A65E-09A6-4538-A22D-6AB4FD51A9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92AB87B0-E2D7-4B8B-893A-FB0CA50FFF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6A1A64-500C-4A67-9FC7-D8E1CE56712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15047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34E2829-2EA4-407C-B724-3891D4DD6FE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91C8FC67-8A16-4995-B07C-62D21185CA7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46B5FCF8-6805-4A51-9A70-14477891A84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9C1653CB-C312-497C-BEC8-1EB1534F5C1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358AD280-E38B-454A-AB10-85231114E63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B15EDE75-11EE-440F-938D-78BD5EA469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3CED1C-8016-4F57-8D42-D3449EAE5BC9}" type="datetimeFigureOut">
              <a:rPr lang="zh-CN" altLang="en-US" smtClean="0"/>
              <a:t>2019/9/9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407F47C8-EBA1-4D30-8F33-51311399B8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B19364CC-4712-4838-A592-BA47CFA7F8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6A1A64-500C-4A67-9FC7-D8E1CE56712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85752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EEE6FF0-55BA-4546-9412-8F7C304385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EDBB2F05-BAB0-44F8-A8C4-BA8D1BD54A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3CED1C-8016-4F57-8D42-D3449EAE5BC9}" type="datetimeFigureOut">
              <a:rPr lang="zh-CN" altLang="en-US" smtClean="0"/>
              <a:t>2019/9/9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940353C7-114B-4826-9FF6-FA6950944E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45DF25A5-9A01-4DC6-8B25-58F4750742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6A1A64-500C-4A67-9FC7-D8E1CE56712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47699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AB1259CB-331E-4145-9936-C298D8200C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3CED1C-8016-4F57-8D42-D3449EAE5BC9}" type="datetimeFigureOut">
              <a:rPr lang="zh-CN" altLang="en-US" smtClean="0"/>
              <a:t>2019/9/9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2F522788-DC69-409C-BF90-21644372AD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529BF2B-C6F8-408E-A72D-0329663E30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6A1A64-500C-4A67-9FC7-D8E1CE56712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71652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8BCC41E-6244-4566-910D-59F19869A8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05907BB-4857-4CA3-9951-DB55291D16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DED62FD-C9A9-45E5-8780-5C43D3B8D23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BD34C2F-B036-4355-BB8D-3B619F3FDC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3CED1C-8016-4F57-8D42-D3449EAE5BC9}" type="datetimeFigureOut">
              <a:rPr lang="zh-CN" altLang="en-US" smtClean="0"/>
              <a:t>2019/9/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C20986D-2B7F-4C62-8D2D-8345A0A58C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3145DE2-C5A7-40B7-8A6B-621D399768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6A1A64-500C-4A67-9FC7-D8E1CE56712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28372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8DDA239-EC0F-4005-B95F-C4EF8CA8CF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F59D226C-25D1-4C17-9135-6C8A4408162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D9F47886-090C-499C-83D3-128AA01D293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516714D7-F4CD-41E2-AA28-47CCFDFBE2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3CED1C-8016-4F57-8D42-D3449EAE5BC9}" type="datetimeFigureOut">
              <a:rPr lang="zh-CN" altLang="en-US" smtClean="0"/>
              <a:t>2019/9/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6BC43FB-F76D-4F7B-BEAE-E606A4E6C2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298BE0B-3DDB-4FB8-A6CE-BCE61CC20C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6A1A64-500C-4A67-9FC7-D8E1CE56712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57022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B86EAFD6-A1C4-4231-9094-F91ED44861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2E9AF32B-E4FC-43BA-BD42-381E608EA64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AC22D18-0D1E-4123-9DEB-6CF1FB894CD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13CED1C-8016-4F57-8D42-D3449EAE5BC9}" type="datetimeFigureOut">
              <a:rPr lang="zh-CN" altLang="en-US" smtClean="0"/>
              <a:t>2019/9/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4AC7489-3A07-48FA-AC5B-C5DEB9AED77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1190EB3-1FF2-43BF-8051-F88EC4CAD48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6A1A64-500C-4A67-9FC7-D8E1CE56712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1451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636C965F-B3A4-4718-BD46-6C97A641E296}"/>
                  </a:ext>
                </a:extLst>
              </p:cNvPr>
              <p:cNvSpPr txBox="1"/>
              <p:nvPr/>
            </p:nvSpPr>
            <p:spPr>
              <a:xfrm>
                <a:off x="1054170" y="971088"/>
                <a:ext cx="3220882" cy="86466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zh-CN" altLang="en-US" sz="20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a:rPr lang="en-US" altLang="zh-CN" sz="2000" i="1">
                              <a:latin typeface="Cambria Math" panose="02040503050406030204" pitchFamily="18" charset="0"/>
                            </a:rPr>
                            <m:t>m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sup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sz="200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∁</m:t>
                              </m:r>
                              <m:d>
                                <m:dPr>
                                  <m:ctrlPr>
                                    <a:rPr lang="en-US" altLang="zh-CN" sz="200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sz="200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d>
                                        <m:dPr>
                                          <m:ctrlPr>
                                            <a:rPr lang="en-US" altLang="zh-CN" sz="200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altLang="zh-CN" sz="2000" i="1" smtClean="0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sz="2000" b="0" i="1" smtClean="0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  <m:t>𝑟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2000" b="0" i="1" smtClean="0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  <m:r>
                                                <a:rPr lang="en-US" altLang="zh-CN" sz="2000" b="0" i="1" smtClean="0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  <m:t>−1</m:t>
                                              </m:r>
                                            </m:sub>
                                          </m:sSub>
                                          <m:r>
                                            <a:rPr lang="en-US" altLang="zh-CN" sz="20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+1</m:t>
                                          </m:r>
                                        </m:e>
                                      </m:d>
                                      <m: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:</m:t>
                                      </m:r>
                                      <m:sSub>
                                        <m:sSubPr>
                                          <m:ctrlPr>
                                            <a:rPr lang="en-US" altLang="zh-CN" sz="20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0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000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</m:sSub>
                                </m:e>
                              </m:d>
                            </m:e>
                          </m:d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𝛽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𝑚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636C965F-B3A4-4718-BD46-6C97A641E29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54170" y="971088"/>
                <a:ext cx="3220882" cy="86466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文本框 4">
            <a:extLst>
              <a:ext uri="{FF2B5EF4-FFF2-40B4-BE49-F238E27FC236}">
                <a16:creationId xmlns:a16="http://schemas.microsoft.com/office/drawing/2014/main" id="{C77F15C8-DC0D-44BE-85FC-1DBA2245CD7D}"/>
              </a:ext>
            </a:extLst>
          </p:cNvPr>
          <p:cNvSpPr txBox="1"/>
          <p:nvPr/>
        </p:nvSpPr>
        <p:spPr>
          <a:xfrm>
            <a:off x="204671" y="4315085"/>
            <a:ext cx="5031698" cy="1323439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marL="800100" lvl="1" indent="-342900">
              <a:buFont typeface="+mj-lt"/>
              <a:buAutoNum type="arabicPeriod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inary Segmentation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gment 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eighbourhood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buFont typeface="+mj-lt"/>
              <a:buAutoNum type="arabicPeriod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he optimal partitioning method</a:t>
            </a:r>
          </a:p>
          <a:p>
            <a:pPr marL="800100" lvl="1" indent="-342900">
              <a:buFont typeface="+mj-lt"/>
              <a:buAutoNum type="arabicPeriod"/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59F35935-AA75-436B-9F88-F8EAE100FD36}"/>
                  </a:ext>
                </a:extLst>
              </p:cNvPr>
              <p:cNvSpPr txBox="1"/>
              <p:nvPr/>
            </p:nvSpPr>
            <p:spPr>
              <a:xfrm>
                <a:off x="4275052" y="1237443"/>
                <a:ext cx="2429832" cy="33195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+ </m:t>
                      </m:r>
                      <m:sSub>
                        <m:sSubPr>
                          <m:ctrlPr>
                            <a:rPr lang="en-US" altLang="zh-CN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altLang="zh-CN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𝑝𝑒𝑛𝑎𝑙𝑖𝑡𝑦</m:t>
                          </m:r>
                        </m:sub>
                      </m:sSub>
                      <m:d>
                        <m:dPr>
                          <m:ctrlPr>
                            <a:rPr lang="en-US" altLang="zh-CN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𝑑𝑖𝑠𝑡𝑎𝑛𝑐𝑒</m:t>
                          </m:r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59F35935-AA75-436B-9F88-F8EAE100FD3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75052" y="1237443"/>
                <a:ext cx="2429832" cy="331950"/>
              </a:xfrm>
              <a:prstGeom prst="rect">
                <a:avLst/>
              </a:prstGeom>
              <a:blipFill>
                <a:blip r:embed="rId3"/>
                <a:stretch>
                  <a:fillRect l="-1504" b="-2777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" name="直接箭头连接符 2">
            <a:extLst>
              <a:ext uri="{FF2B5EF4-FFF2-40B4-BE49-F238E27FC236}">
                <a16:creationId xmlns:a16="http://schemas.microsoft.com/office/drawing/2014/main" id="{87933B3F-0C69-4BBB-BD22-CE6AE8A12DED}"/>
              </a:ext>
            </a:extLst>
          </p:cNvPr>
          <p:cNvCxnSpPr/>
          <p:nvPr/>
        </p:nvCxnSpPr>
        <p:spPr>
          <a:xfrm>
            <a:off x="2421714" y="836799"/>
            <a:ext cx="0" cy="471341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>
            <a:extLst>
              <a:ext uri="{FF2B5EF4-FFF2-40B4-BE49-F238E27FC236}">
                <a16:creationId xmlns:a16="http://schemas.microsoft.com/office/drawing/2014/main" id="{2402D6C3-1EDA-4E95-8665-E56E3F58A234}"/>
              </a:ext>
            </a:extLst>
          </p:cNvPr>
          <p:cNvSpPr txBox="1"/>
          <p:nvPr/>
        </p:nvSpPr>
        <p:spPr>
          <a:xfrm>
            <a:off x="406579" y="335308"/>
            <a:ext cx="40302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 cost function for a segment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15184724-F385-4944-9426-427913AF5773}"/>
              </a:ext>
            </a:extLst>
          </p:cNvPr>
          <p:cNvCxnSpPr/>
          <p:nvPr/>
        </p:nvCxnSpPr>
        <p:spPr>
          <a:xfrm>
            <a:off x="3837968" y="1666377"/>
            <a:ext cx="0" cy="471341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>
            <a:extLst>
              <a:ext uri="{FF2B5EF4-FFF2-40B4-BE49-F238E27FC236}">
                <a16:creationId xmlns:a16="http://schemas.microsoft.com/office/drawing/2014/main" id="{DD7CF988-A92A-4661-80D7-979626FD8A46}"/>
              </a:ext>
            </a:extLst>
          </p:cNvPr>
          <p:cNvSpPr txBox="1"/>
          <p:nvPr/>
        </p:nvSpPr>
        <p:spPr>
          <a:xfrm>
            <a:off x="1297881" y="2144978"/>
            <a:ext cx="527574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 penalty to guard against overfitting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: 圆角 9">
            <a:extLst>
              <a:ext uri="{FF2B5EF4-FFF2-40B4-BE49-F238E27FC236}">
                <a16:creationId xmlns:a16="http://schemas.microsoft.com/office/drawing/2014/main" id="{21243AD1-28EF-409F-8AA0-83BB86B3B8F1}"/>
              </a:ext>
            </a:extLst>
          </p:cNvPr>
          <p:cNvSpPr/>
          <p:nvPr/>
        </p:nvSpPr>
        <p:spPr>
          <a:xfrm>
            <a:off x="4543720" y="1195754"/>
            <a:ext cx="2109126" cy="441799"/>
          </a:xfrm>
          <a:prstGeom prst="roundRect">
            <a:avLst/>
          </a:prstGeom>
          <a:noFill/>
          <a:ln w="19050">
            <a:solidFill>
              <a:srgbClr val="0070C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927BCCC4-90BB-4A20-8C10-83ECCF163FE6}"/>
              </a:ext>
            </a:extLst>
          </p:cNvPr>
          <p:cNvCxnSpPr>
            <a:cxnSpLocks/>
          </p:cNvCxnSpPr>
          <p:nvPr/>
        </p:nvCxnSpPr>
        <p:spPr>
          <a:xfrm flipH="1">
            <a:off x="6500447" y="787604"/>
            <a:ext cx="252045" cy="331950"/>
          </a:xfrm>
          <a:prstGeom prst="straightConnector1">
            <a:avLst/>
          </a:prstGeom>
          <a:ln w="190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>
            <a:extLst>
              <a:ext uri="{FF2B5EF4-FFF2-40B4-BE49-F238E27FC236}">
                <a16:creationId xmlns:a16="http://schemas.microsoft.com/office/drawing/2014/main" id="{0828892E-FAB3-4091-9166-6CCC00F32494}"/>
              </a:ext>
            </a:extLst>
          </p:cNvPr>
          <p:cNvSpPr txBox="1"/>
          <p:nvPr/>
        </p:nvSpPr>
        <p:spPr>
          <a:xfrm>
            <a:off x="6752492" y="346549"/>
            <a:ext cx="335617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 penalty to Ensure uniform </a:t>
            </a:r>
          </a:p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distribution of cut-off points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5B4AE62C-503A-42BA-A249-007658E8B7EA}"/>
              </a:ext>
            </a:extLst>
          </p:cNvPr>
          <p:cNvCxnSpPr/>
          <p:nvPr/>
        </p:nvCxnSpPr>
        <p:spPr>
          <a:xfrm flipV="1">
            <a:off x="0" y="2721346"/>
            <a:ext cx="12192000" cy="6816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3E403482-61D7-4AB1-8D55-C2CE3605B6F6}"/>
              </a:ext>
            </a:extLst>
          </p:cNvPr>
          <p:cNvSpPr txBox="1"/>
          <p:nvPr/>
        </p:nvSpPr>
        <p:spPr>
          <a:xfrm>
            <a:off x="513109" y="3366019"/>
            <a:ext cx="14991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rgbClr val="C00000"/>
                </a:solidFill>
              </a:rPr>
              <a:t>Methods:</a:t>
            </a:r>
            <a:endParaRPr lang="zh-CN" altLang="en-US" sz="2400" b="1" dirty="0">
              <a:solidFill>
                <a:srgbClr val="C0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6E0E8250-32E2-4EB4-A0F9-9FFEC1CF3A85}"/>
                  </a:ext>
                </a:extLst>
              </p:cNvPr>
              <p:cNvSpPr txBox="1"/>
              <p:nvPr/>
            </p:nvSpPr>
            <p:spPr>
              <a:xfrm>
                <a:off x="7366001" y="2144833"/>
                <a:ext cx="1860061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 smtClean="0">
                              <a:latin typeface="Cambria Math" panose="02040503050406030204" pitchFamily="18" charset="0"/>
                            </a:rPr>
                            <m:t>𝜏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: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b="0" i="1" smtClean="0">
                                  <a:latin typeface="Cambria Math" panose="02040503050406030204" pitchFamily="18" charset="0"/>
                                </a:rPr>
                                <m:t>𝜏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⋯,</m:t>
                          </m:r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𝜏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6E0E8250-32E2-4EB4-A0F9-9FFEC1CF3A8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66001" y="2144833"/>
                <a:ext cx="1860061" cy="276999"/>
              </a:xfrm>
              <a:prstGeom prst="rect">
                <a:avLst/>
              </a:prstGeom>
              <a:blipFill>
                <a:blip r:embed="rId4"/>
                <a:stretch>
                  <a:fillRect l="-1311" b="-155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39422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A5F3CAE1-95D5-49DC-BB8E-CDD1B49BE9D7}"/>
              </a:ext>
            </a:extLst>
          </p:cNvPr>
          <p:cNvCxnSpPr>
            <a:cxnSpLocks/>
          </p:cNvCxnSpPr>
          <p:nvPr/>
        </p:nvCxnSpPr>
        <p:spPr>
          <a:xfrm>
            <a:off x="0" y="736600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>
            <a:extLst>
              <a:ext uri="{FF2B5EF4-FFF2-40B4-BE49-F238E27FC236}">
                <a16:creationId xmlns:a16="http://schemas.microsoft.com/office/drawing/2014/main" id="{73230F8E-1EA5-4F12-AB83-A60C8CAF6999}"/>
              </a:ext>
            </a:extLst>
          </p:cNvPr>
          <p:cNvSpPr txBox="1"/>
          <p:nvPr/>
        </p:nvSpPr>
        <p:spPr>
          <a:xfrm>
            <a:off x="127000" y="143933"/>
            <a:ext cx="37769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atlab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lang="en-US" altLang="zh-CN" sz="2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findchangepts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4E492E9B-557F-4BD7-B8CD-F6770D755AC9}"/>
              </a:ext>
            </a:extLst>
          </p:cNvPr>
          <p:cNvSpPr txBox="1"/>
          <p:nvPr/>
        </p:nvSpPr>
        <p:spPr>
          <a:xfrm>
            <a:off x="127000" y="2025026"/>
            <a:ext cx="11158119" cy="280794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hooses a point and divides the signal into two sections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mputes an empirical estimate of the desired statistical property for each section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t each point within a section, measures how much the property deviates from the 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empirical estimate. Adds the deviations for all points</a:t>
            </a:r>
          </a:p>
          <a:p>
            <a:pPr marL="342900" indent="-342900">
              <a:lnSpc>
                <a:spcPct val="150000"/>
              </a:lnSpc>
              <a:buAutoNum type="arabicPeriod" startAt="4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dds the deviations section-to-section to find the total residual error</a:t>
            </a:r>
          </a:p>
          <a:p>
            <a:pPr marL="342900" indent="-342900">
              <a:lnSpc>
                <a:spcPct val="150000"/>
              </a:lnSpc>
              <a:buAutoNum type="arabicPeriod" startAt="4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Varies the location of the division point until the total residual error attains a minimum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5485442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8CF77E5F-FA7F-4E59-92DB-52BE1340E88B}"/>
              </a:ext>
            </a:extLst>
          </p:cNvPr>
          <p:cNvCxnSpPr>
            <a:cxnSpLocks/>
          </p:cNvCxnSpPr>
          <p:nvPr/>
        </p:nvCxnSpPr>
        <p:spPr>
          <a:xfrm>
            <a:off x="0" y="876300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>
            <a:extLst>
              <a:ext uri="{FF2B5EF4-FFF2-40B4-BE49-F238E27FC236}">
                <a16:creationId xmlns:a16="http://schemas.microsoft.com/office/drawing/2014/main" id="{24E0283A-88C2-46BC-AF05-60BDAAE7188B}"/>
              </a:ext>
            </a:extLst>
          </p:cNvPr>
          <p:cNvSpPr txBox="1"/>
          <p:nvPr/>
        </p:nvSpPr>
        <p:spPr>
          <a:xfrm>
            <a:off x="85725" y="266700"/>
            <a:ext cx="10935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an:</a:t>
            </a:r>
            <a:endParaRPr lang="zh-CN" altLang="en-US" sz="24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B6DB5933-60B6-4CEB-B9DE-C0FE4D7D0190}"/>
              </a:ext>
            </a:extLst>
          </p:cNvPr>
          <p:cNvSpPr txBox="1"/>
          <p:nvPr/>
        </p:nvSpPr>
        <p:spPr>
          <a:xfrm>
            <a:off x="1179294" y="312866"/>
            <a:ext cx="1049332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inimizes the total residual error from the “best” horizontal level for each section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55A0E14A-5528-4E11-A931-91C2BB19D807}"/>
                  </a:ext>
                </a:extLst>
              </p:cNvPr>
              <p:cNvSpPr txBox="1"/>
              <p:nvPr/>
            </p:nvSpPr>
            <p:spPr>
              <a:xfrm>
                <a:off x="1179294" y="1039625"/>
                <a:ext cx="4113498" cy="78457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𝐽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p>
                            <m:sSup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Sup>
                                    <m:sSubSupPr>
                                      <m:ctrlP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d>
                                        <m:dPr>
                                          <m:begChr m:val="⟨"/>
                                          <m:endChr m:val="⟩"/>
                                          <m:ctrlP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</m:d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  <m:sup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−1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nary>
                            <m:naryPr>
                              <m:chr m:val="∑"/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Sup>
                                        <m:sSubSupPr>
                                          <m:ctrlP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d>
                                            <m:dPr>
                                              <m:begChr m:val="⟨"/>
                                              <m:endChr m:val="⟩"/>
                                              <m:ctrlPr>
                                                <a:rPr lang="en-US" altLang="zh-CN" b="0" i="1" smtClean="0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CN" b="0" i="1" smtClean="0">
                                                  <a:latin typeface="Cambria Math" panose="02040503050406030204" pitchFamily="18" charset="0"/>
                                                </a:rPr>
                                                <m:t>𝑥</m:t>
                                              </m:r>
                                            </m:e>
                                          </m:d>
                                        </m:e>
                                        <m:sub>
                                          <m: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  <m:t>𝑘</m:t>
                                          </m:r>
                                        </m:sub>
                                        <m:sup>
                                          <m: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  <m:t>𝑁</m:t>
                                          </m:r>
                                        </m:sup>
                                      </m:sSubSup>
                                    </m:e>
                                  </m:d>
                                </m:e>
                                <m:sup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55A0E14A-5528-4E11-A931-91C2BB19D80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79294" y="1039625"/>
                <a:ext cx="4113498" cy="784574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A57ABBF6-6C08-4096-955D-BE514017295F}"/>
                  </a:ext>
                </a:extLst>
              </p:cNvPr>
              <p:cNvSpPr txBox="1"/>
              <p:nvPr/>
            </p:nvSpPr>
            <p:spPr>
              <a:xfrm>
                <a:off x="1299937" y="2142046"/>
                <a:ext cx="6004977" cy="94641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p>
                            <m:sSup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f>
                                    <m:fPr>
                                      <m:ctrlP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num>
                                    <m:den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−1</m:t>
                                      </m:r>
                                    </m:den>
                                  </m:f>
                                  <m:nary>
                                    <m:naryPr>
                                      <m:chr m:val="∑"/>
                                      <m:ctrlP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m:rPr>
                                          <m:brk m:alnAt="23"/>
                                        </m:rP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𝑟</m:t>
                                      </m:r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=1</m:t>
                                      </m:r>
                                    </m:sub>
                                    <m:sup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−1</m:t>
                                      </m:r>
                                    </m:sup>
                                    <m:e>
                                      <m:sSub>
                                        <m:sSubPr>
                                          <m:ctrlP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  <m:t>𝑟</m:t>
                                          </m:r>
                                        </m:sub>
                                      </m:sSub>
                                    </m:e>
                                  </m:nary>
                                </m:e>
                              </m:d>
                            </m:e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nary>
                            <m:naryPr>
                              <m:chr m:val="∑"/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f>
                                        <m:fPr>
                                          <m:ctrlP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num>
                                        <m:den>
                                          <m: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  <m:t>𝑁</m:t>
                                          </m:r>
                                          <m: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  <m:t>𝑘</m:t>
                                          </m:r>
                                          <m: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  <m:t>−1</m:t>
                                          </m:r>
                                        </m:den>
                                      </m:f>
                                      <m:nary>
                                        <m:naryPr>
                                          <m:chr m:val="∑"/>
                                          <m:ctrlP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naryPr>
                                        <m:sub>
                                          <m:r>
                                            <m:rPr>
                                              <m:brk m:alnAt="23"/>
                                            </m:rP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  <m:t>𝑟</m:t>
                                          </m:r>
                                          <m: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  <m:t>=</m:t>
                                          </m:r>
                                          <m: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  <m:t>𝑘</m:t>
                                          </m:r>
                                        </m:sub>
                                        <m:sup>
                                          <m: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  <m:t>𝑁</m:t>
                                          </m:r>
                                        </m:sup>
                                        <m:e>
                                          <m:sSub>
                                            <m:sSubPr>
                                              <m:ctrlPr>
                                                <a:rPr lang="en-US" altLang="zh-CN" b="0" i="1" smtClean="0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b="0" i="1" smtClean="0">
                                                  <a:latin typeface="Cambria Math" panose="02040503050406030204" pitchFamily="18" charset="0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b="0" i="1" smtClean="0">
                                                  <a:latin typeface="Cambria Math" panose="02040503050406030204" pitchFamily="18" charset="0"/>
                                                </a:rPr>
                                                <m:t>𝑟</m:t>
                                              </m:r>
                                            </m:sub>
                                          </m:sSub>
                                        </m:e>
                                      </m:nary>
                                    </m:e>
                                  </m:d>
                                </m:e>
                                <m:sup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A57ABBF6-6C08-4096-955D-BE514017295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99937" y="2142046"/>
                <a:ext cx="6004977" cy="94641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6F2E9E68-5787-4642-AFF3-45B42B031126}"/>
                  </a:ext>
                </a:extLst>
              </p:cNvPr>
              <p:cNvSpPr txBox="1"/>
              <p:nvPr/>
            </p:nvSpPr>
            <p:spPr>
              <a:xfrm>
                <a:off x="1299937" y="3406306"/>
                <a:ext cx="6560707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𝑣𝑎𝑟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3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e>
                                  <m:e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⋯</m:t>
                                    </m:r>
                                  </m:e>
                                  <m:e>
                                    <m:sSub>
                                      <m:sSubPr>
                                        <m:ctrl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−1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d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𝑣𝑎𝑟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3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p"/>
                                          </m:r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k</m:t>
                                        </m:r>
                                      </m:sub>
                                    </m:sSub>
                                  </m:e>
                                  <m:e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⋯</m:t>
                                    </m:r>
                                  </m:e>
                                  <m:e>
                                    <m:sSub>
                                      <m:sSubPr>
                                        <m:ctrl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𝑁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d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6F2E9E68-5787-4642-AFF3-45B42B03112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99937" y="3406306"/>
                <a:ext cx="6560707" cy="276999"/>
              </a:xfrm>
              <a:prstGeom prst="rect">
                <a:avLst/>
              </a:prstGeom>
              <a:blipFill>
                <a:blip r:embed="rId4"/>
                <a:stretch>
                  <a:fillRect b="-88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文本框 1">
            <a:extLst>
              <a:ext uri="{FF2B5EF4-FFF2-40B4-BE49-F238E27FC236}">
                <a16:creationId xmlns:a16="http://schemas.microsoft.com/office/drawing/2014/main" id="{F69E2E95-9163-48D9-8A67-50CE61AF2FEF}"/>
              </a:ext>
            </a:extLst>
          </p:cNvPr>
          <p:cNvSpPr txBox="1"/>
          <p:nvPr/>
        </p:nvSpPr>
        <p:spPr>
          <a:xfrm>
            <a:off x="85725" y="4110087"/>
            <a:ext cx="301236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Findchangepts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finds </a:t>
            </a:r>
            <a:r>
              <a:rPr lang="en-US" altLang="zh-CN" sz="2000" i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: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7BB3D465-06B5-46BD-82F2-06AF543C321D}"/>
                  </a:ext>
                </a:extLst>
              </p:cNvPr>
              <p:cNvSpPr txBox="1"/>
              <p:nvPr/>
            </p:nvSpPr>
            <p:spPr>
              <a:xfrm>
                <a:off x="1299937" y="4544692"/>
                <a:ext cx="6648680" cy="78457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𝐽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∆</m:t>
                          </m:r>
                          <m:d>
                            <m:d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;</m:t>
                              </m:r>
                              <m:r>
                                <a:rPr lang="zh-CN" alt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𝜒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([</m:t>
                              </m:r>
                              <m:m>
                                <m:mPr>
                                  <m:mcs>
                                    <m:mc>
                                      <m:mcPr>
                                        <m:count m:val="3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e>
                                  <m:e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⋯</m:t>
                                    </m:r>
                                  </m:e>
                                  <m:e>
                                    <m:sSub>
                                      <m:sSubPr>
                                        <m:ctrl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−1</m:t>
                                        </m:r>
                                      </m:sub>
                                    </m:sSub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]</m:t>
                                    </m:r>
                                  </m:e>
                                </m:mr>
                              </m:m>
                            </m:e>
                          </m:d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+</m:t>
                          </m:r>
                          <m:nary>
                            <m:naryPr>
                              <m:chr m:val="∑"/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𝑁</m:t>
                              </m:r>
                            </m:sup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∆</m:t>
                              </m:r>
                              <m:d>
                                <m:d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;</m:t>
                                  </m:r>
                                  <m:r>
                                    <a:rPr lang="zh-CN" alt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𝜒</m:t>
                                  </m:r>
                                  <m:d>
                                    <m:dPr>
                                      <m:ctrlP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d>
                                        <m:dPr>
                                          <m:begChr m:val="["/>
                                          <m:endChr m:val="]"/>
                                          <m:ctrlP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m>
                                            <m:mPr>
                                              <m:mcs>
                                                <m:mc>
                                                  <m:mcPr>
                                                    <m:count m:val="3"/>
                                                    <m:mcJc m:val="center"/>
                                                  </m:mcPr>
                                                </m:mc>
                                              </m:mcs>
                                              <m:ctrlPr>
                                                <a:rPr lang="en-US" altLang="zh-CN" b="0" i="1" smtClean="0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</m:ctrlPr>
                                            </m:mPr>
                                            <m:mr>
                                              <m:e>
                                                <m:sSub>
                                                  <m:sSubPr>
                                                    <m:ctrlPr>
                                                      <a:rPr lang="en-US" altLang="zh-CN" b="0" i="1" smtClean="0">
                                                        <a:latin typeface="Cambria Math" panose="02040503050406030204" pitchFamily="18" charset="0"/>
                                                        <a:ea typeface="Cambria Math" panose="020405030504060302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altLang="zh-CN" b="0" i="1" smtClean="0">
                                                        <a:latin typeface="Cambria Math" panose="02040503050406030204" pitchFamily="18" charset="0"/>
                                                        <a:ea typeface="Cambria Math" panose="02040503050406030204" pitchFamily="18" charset="0"/>
                                                      </a:rPr>
                                                      <m:t>𝑥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altLang="zh-CN" b="0" i="1" smtClean="0">
                                                        <a:latin typeface="Cambria Math" panose="02040503050406030204" pitchFamily="18" charset="0"/>
                                                        <a:ea typeface="Cambria Math" panose="02040503050406030204" pitchFamily="18" charset="0"/>
                                                      </a:rPr>
                                                      <m:t>𝑘</m:t>
                                                    </m:r>
                                                  </m:sub>
                                                </m:sSub>
                                              </m:e>
                                              <m:e>
                                                <m:r>
                                                  <a:rPr lang="en-US" altLang="zh-CN" b="0" i="1" smtClean="0">
                                                    <a:latin typeface="Cambria Math" panose="02040503050406030204" pitchFamily="18" charset="0"/>
                                                    <a:ea typeface="Cambria Math" panose="02040503050406030204" pitchFamily="18" charset="0"/>
                                                  </a:rPr>
                                                  <m:t>⋯</m:t>
                                                </m:r>
                                              </m:e>
                                              <m:e>
                                                <m:sSub>
                                                  <m:sSubPr>
                                                    <m:ctrlPr>
                                                      <a:rPr lang="en-US" altLang="zh-CN" b="0" i="1" smtClean="0">
                                                        <a:latin typeface="Cambria Math" panose="02040503050406030204" pitchFamily="18" charset="0"/>
                                                        <a:ea typeface="Cambria Math" panose="020405030504060302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altLang="zh-CN" b="0" i="1" smtClean="0">
                                                        <a:latin typeface="Cambria Math" panose="02040503050406030204" pitchFamily="18" charset="0"/>
                                                        <a:ea typeface="Cambria Math" panose="02040503050406030204" pitchFamily="18" charset="0"/>
                                                      </a:rPr>
                                                      <m:t>𝑥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altLang="zh-CN" b="0" i="1" smtClean="0">
                                                        <a:latin typeface="Cambria Math" panose="02040503050406030204" pitchFamily="18" charset="0"/>
                                                        <a:ea typeface="Cambria Math" panose="02040503050406030204" pitchFamily="18" charset="0"/>
                                                      </a:rPr>
                                                      <m:t>𝑁</m:t>
                                                    </m:r>
                                                  </m:sub>
                                                </m:sSub>
                                              </m:e>
                                            </m:mr>
                                          </m:m>
                                        </m:e>
                                      </m:d>
                                    </m:e>
                                  </m:d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7BB3D465-06B5-46BD-82F2-06AF543C321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99937" y="4544692"/>
                <a:ext cx="6648680" cy="78457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EEBFF83F-4F41-494D-9072-190683D46EA5}"/>
                  </a:ext>
                </a:extLst>
              </p:cNvPr>
              <p:cNvSpPr txBox="1"/>
              <p:nvPr/>
            </p:nvSpPr>
            <p:spPr>
              <a:xfrm>
                <a:off x="1299937" y="5932779"/>
                <a:ext cx="6729150" cy="77893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𝑙𝑜𝑔</m:t>
                      </m:r>
                      <m:nary>
                        <m:naryPr>
                          <m:chr m:val="∏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sup>
                        <m:e>
                          <m:f>
                            <m:f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ad>
                                <m:radPr>
                                  <m:degHide m:val="on"/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  <m:r>
                                    <a:rPr lang="zh-CN" altLang="en-US" b="0" i="1" smtClean="0"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  <m:sSup>
                                    <m:sSupPr>
                                      <m:ctrlP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zh-CN" altLang="en-US" b="0" i="1" smtClean="0">
                                          <a:latin typeface="Cambria Math" panose="02040503050406030204" pitchFamily="18" charset="0"/>
                                        </a:rPr>
                                        <m:t>𝜎</m:t>
                                      </m:r>
                                    </m:e>
                                    <m:sup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rad>
                            </m:den>
                          </m:f>
                          <m:sSup>
                            <m:sSup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p>
                                    <m:sSupPr>
                                      <m:ctrlP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altLang="zh-CN" b="0" i="1" smtClean="0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b="0" i="1" smtClean="0">
                                                  <a:latin typeface="Cambria Math" panose="02040503050406030204" pitchFamily="18" charset="0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b="0" i="1" smtClean="0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  <m:t>𝑢</m:t>
                                          </m:r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num>
                                <m:den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  <m:sSup>
                                    <m:sSupPr>
                                      <m:ctrlP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zh-CN" altLang="en-US" b="0" i="1" smtClean="0">
                                          <a:latin typeface="Cambria Math" panose="02040503050406030204" pitchFamily="18" charset="0"/>
                                        </a:rPr>
                                        <m:t>𝜎</m:t>
                                      </m:r>
                                    </m:e>
                                    <m:sup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den>
                              </m:f>
                            </m:sup>
                          </m:s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=−</m:t>
                          </m:r>
                          <m:f>
                            <m:f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num>
                            <m:den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d>
                            <m:d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𝑙𝑜𝑔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zh-CN" altLang="en-US" b="0" i="1" smtClean="0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𝑙𝑜𝑔</m:t>
                              </m:r>
                              <m:sSup>
                                <m:sSup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b="0" i="1" smtClean="0">
                                      <a:latin typeface="Cambria Math" panose="02040503050406030204" pitchFamily="18" charset="0"/>
                                    </a:rPr>
                                    <m:t>𝜎</m:t>
                                  </m:r>
                                </m:e>
                                <m:sup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sSup>
                                <m:sSup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b="0" i="1" smtClean="0">
                                      <a:latin typeface="Cambria Math" panose="02040503050406030204" pitchFamily="18" charset="0"/>
                                    </a:rPr>
                                    <m:t>𝜎</m:t>
                                  </m:r>
                                </m:e>
                                <m:sup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den>
                          </m:f>
                          <m:nary>
                            <m:naryPr>
                              <m:chr m:val="∑"/>
                              <m:subHide m:val="on"/>
                              <m:supHide m:val="on"/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sSup>
                                <m:sSup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altLang="zh-CN" b="0" i="1" smtClean="0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𝑢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EEBFF83F-4F41-494D-9072-190683D46EA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99937" y="5932779"/>
                <a:ext cx="6729150" cy="778931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矩形 10">
            <a:extLst>
              <a:ext uri="{FF2B5EF4-FFF2-40B4-BE49-F238E27FC236}">
                <a16:creationId xmlns:a16="http://schemas.microsoft.com/office/drawing/2014/main" id="{FF404CAE-FE40-4E5D-8E5F-4D62C7B8C175}"/>
              </a:ext>
            </a:extLst>
          </p:cNvPr>
          <p:cNvSpPr/>
          <p:nvPr/>
        </p:nvSpPr>
        <p:spPr>
          <a:xfrm>
            <a:off x="0" y="5363761"/>
            <a:ext cx="1036004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Minimizing the residual error is equivalent to maximizing the log likelihood: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5375166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CFCFD672-5491-40D2-B753-B218B0E545B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4711203"/>
              </p:ext>
            </p:extLst>
          </p:nvPr>
        </p:nvGraphicFramePr>
        <p:xfrm>
          <a:off x="0" y="-3170"/>
          <a:ext cx="8945529" cy="68611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7262037" imgH="5570117" progId="Visio.Drawing.15">
                  <p:embed/>
                </p:oleObj>
              </mc:Choice>
              <mc:Fallback>
                <p:oleObj name="Visio" r:id="rId3" imgW="7262037" imgH="5570117" progId="Visio.Drawing.15">
                  <p:embed/>
                  <p:pic>
                    <p:nvPicPr>
                      <p:cNvPr id="2" name="对象 1">
                        <a:extLst>
                          <a:ext uri="{FF2B5EF4-FFF2-40B4-BE49-F238E27FC236}">
                            <a16:creationId xmlns:a16="http://schemas.microsoft.com/office/drawing/2014/main" id="{CFCFD672-5491-40D2-B753-B218B0E545B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-3170"/>
                        <a:ext cx="8945529" cy="68611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180770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5</TotalTime>
  <Words>166</Words>
  <Application>Microsoft Office PowerPoint</Application>
  <PresentationFormat>宽屏</PresentationFormat>
  <Paragraphs>27</Paragraphs>
  <Slides>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</vt:i4>
      </vt:variant>
    </vt:vector>
  </HeadingPairs>
  <TitlesOfParts>
    <vt:vector size="11" baseType="lpstr">
      <vt:lpstr>等线</vt:lpstr>
      <vt:lpstr>等线 Light</vt:lpstr>
      <vt:lpstr>微软雅黑</vt:lpstr>
      <vt:lpstr>Arial</vt:lpstr>
      <vt:lpstr>Cambria Math</vt:lpstr>
      <vt:lpstr>Office 主题​​</vt:lpstr>
      <vt:lpstr>Microsoft Visio 绘图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德厚 钱</dc:creator>
  <cp:lastModifiedBy>钱 德厚</cp:lastModifiedBy>
  <cp:revision>7</cp:revision>
  <dcterms:created xsi:type="dcterms:W3CDTF">2019-09-03T16:01:17Z</dcterms:created>
  <dcterms:modified xsi:type="dcterms:W3CDTF">2019-09-09T09:52:36Z</dcterms:modified>
</cp:coreProperties>
</file>